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434F0" w:rsidRPr="00B434F0" w:rsidRDefault="00510BA7" w:rsidP="00B434F0">
      <w:pPr>
        <w:pStyle w:val="Header"/>
        <w:rPr>
          <w:rFonts w:ascii="Times New Roman" w:hAnsi="Times New Roman" w:cs="Times New Roman"/>
          <w:i/>
          <w:color w:val="FF0000"/>
        </w:rPr>
      </w:pPr>
      <w:r w:rsidRPr="00510BA7">
        <w:rPr>
          <w:rFonts w:ascii="Times New Roman" w:hAnsi="Times New Roman" w:cs="Times New Roman"/>
          <w:b/>
          <w:i/>
          <w:sz w:val="20"/>
          <w:highlight w:val="lightGray"/>
        </w:rPr>
        <w:sym w:font="Wingdings" w:char="F021"/>
      </w:r>
      <w:r w:rsidRPr="00510BA7">
        <w:rPr>
          <w:rFonts w:ascii="Times New Roman" w:hAnsi="Times New Roman" w:cs="Times New Roman"/>
          <w:b/>
          <w:i/>
          <w:sz w:val="20"/>
          <w:highlight w:val="lightGray"/>
        </w:rPr>
        <w:sym w:font="Wingdings" w:char="F026"/>
      </w:r>
      <w:r w:rsidR="00702C51" w:rsidRPr="00510BA7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15DFC5" wp14:editId="563630F4">
                <wp:simplePos x="0" y="0"/>
                <wp:positionH relativeFrom="column">
                  <wp:posOffset>0</wp:posOffset>
                </wp:positionH>
                <wp:positionV relativeFrom="paragraph">
                  <wp:posOffset>337384</wp:posOffset>
                </wp:positionV>
                <wp:extent cx="6264275" cy="1828800"/>
                <wp:effectExtent l="0" t="0" r="0" b="127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4275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434F0" w:rsidRPr="00510BA7" w:rsidRDefault="00B434F0" w:rsidP="00702C51">
                            <w:pPr>
                              <w:pStyle w:val="Header"/>
                              <w:pBdr>
                                <w:top w:val="wave" w:sz="6" w:space="1" w:color="7B7B7B" w:themeColor="accent3" w:themeShade="BF"/>
                                <w:left w:val="wave" w:sz="6" w:space="4" w:color="7B7B7B" w:themeColor="accent3" w:themeShade="BF"/>
                                <w:bottom w:val="wave" w:sz="6" w:space="1" w:color="7B7B7B" w:themeColor="accent3" w:themeShade="BF"/>
                                <w:right w:val="wave" w:sz="6" w:space="4" w:color="7B7B7B" w:themeColor="accent3" w:themeShade="BF"/>
                              </w:pBdr>
                              <w:tabs>
                                <w:tab w:val="left" w:pos="1985"/>
                              </w:tabs>
                              <w:rPr>
                                <w:rFonts w:ascii="Times New Roman" w:hAnsi="Times New Roman" w:cs="Times New Roman"/>
                                <w:b/>
                                <w:color w:val="4472C4" w:themeColor="accent5"/>
                                <w:sz w:val="60"/>
                                <w:szCs w:val="60"/>
                                <w14:glow w14:rad="228600">
                                  <w14:schemeClr w14:val="accent6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10BA7">
                              <w:rPr>
                                <w:rFonts w:ascii="Times New Roman" w:hAnsi="Times New Roman" w:cs="Times New Roman"/>
                                <w:b/>
                                <w:color w:val="4472C4" w:themeColor="accent5"/>
                                <w:sz w:val="60"/>
                                <w:szCs w:val="60"/>
                                <w14:glow w14:rad="228600">
                                  <w14:schemeClr w14:val="accent6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LẬP TRÌNH HƯỚNG ĐỐI TƯỢ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0415DFC5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26.55pt;width:493.25pt;height:2in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" filled="f" stroked="f">
                <v:textbox style="mso-fit-shape-to-text:t">
                  <w:txbxContent>
                    <w:p w:rsidR="00B434F0" w:rsidRPr="00510BA7" w:rsidRDefault="00B434F0" w:rsidP="00702C51">
                      <w:pPr>
                        <w:pStyle w:val="Header"/>
                        <w:pBdr>
                          <w:top w:val="wave" w:sz="6" w:space="1" w:color="7B7B7B" w:themeColor="accent3" w:themeShade="BF"/>
                          <w:left w:val="wave" w:sz="6" w:space="4" w:color="7B7B7B" w:themeColor="accent3" w:themeShade="BF"/>
                          <w:bottom w:val="wave" w:sz="6" w:space="1" w:color="7B7B7B" w:themeColor="accent3" w:themeShade="BF"/>
                          <w:right w:val="wave" w:sz="6" w:space="4" w:color="7B7B7B" w:themeColor="accent3" w:themeShade="BF"/>
                        </w:pBdr>
                        <w:tabs>
                          <w:tab w:val="left" w:pos="1985"/>
                        </w:tabs>
                        <w:rPr>
                          <w:rFonts w:ascii="Times New Roman" w:hAnsi="Times New Roman" w:cs="Times New Roman"/>
                          <w:b/>
                          <w:color w:val="4472C4" w:themeColor="accent5"/>
                          <w:sz w:val="60"/>
                          <w:szCs w:val="60"/>
                          <w14:glow w14:rad="228600">
                            <w14:schemeClr w14:val="accent6">
                              <w14:alpha w14:val="60000"/>
                              <w14:satMod w14:val="175000"/>
                            </w14:schemeClr>
                          </w14:glow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510BA7">
                        <w:rPr>
                          <w:rFonts w:ascii="Times New Roman" w:hAnsi="Times New Roman" w:cs="Times New Roman"/>
                          <w:b/>
                          <w:color w:val="4472C4" w:themeColor="accent5"/>
                          <w:sz w:val="60"/>
                          <w:szCs w:val="60"/>
                          <w14:glow w14:rad="228600">
                            <w14:schemeClr w14:val="accent6">
                              <w14:alpha w14:val="60000"/>
                              <w14:satMod w14:val="175000"/>
                            </w14:schemeClr>
                          </w14:glow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  <w:t>LẬP TRÌNH HƯỚNG ĐỐI TƯỢNG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10BA7">
        <w:rPr>
          <w:noProof/>
          <w:sz w:val="20"/>
        </w:rPr>
        <w:t xml:space="preserve"> </w:t>
      </w:r>
      <w:r>
        <w:rPr>
          <w:noProof/>
        </w:rPr>
        <w:t xml:space="preserve"> </w:t>
      </w:r>
      <w:r w:rsidR="00B434F0" w:rsidRPr="00510BA7">
        <w:rPr>
          <w:rFonts w:ascii="Times New Roman" w:hAnsi="Times New Roman" w:cs="Times New Roman"/>
          <w:i/>
          <w:color w:val="FF0000"/>
          <w:sz w:val="24"/>
          <w:highlight w:val="lightGray"/>
        </w:rPr>
        <w:t>BÁO CÁO ĐỒ ÁN</w:t>
      </w:r>
      <w:r w:rsidR="00B434F0" w:rsidRPr="00510BA7">
        <w:rPr>
          <w:rFonts w:ascii="Times New Roman" w:hAnsi="Times New Roman" w:cs="Times New Roman"/>
          <w:i/>
          <w:color w:val="FF0000"/>
          <w:sz w:val="24"/>
        </w:rPr>
        <w:t xml:space="preserve"> </w:t>
      </w:r>
      <w:r w:rsidR="00702C51">
        <w:rPr>
          <w:rFonts w:ascii="Times New Roman" w:hAnsi="Times New Roman" w:cs="Times New Roman"/>
          <w:i/>
          <w:color w:val="FF0000"/>
          <w:sz w:val="24"/>
        </w:rPr>
        <w:sym w:font="Webdings" w:char="F020"/>
      </w:r>
      <w:r w:rsidR="00702C51">
        <w:rPr>
          <w:rFonts w:ascii="Times New Roman" w:hAnsi="Times New Roman" w:cs="Times New Roman"/>
          <w:i/>
          <w:color w:val="FF0000"/>
          <w:sz w:val="24"/>
        </w:rPr>
        <w:tab/>
      </w:r>
      <w:r w:rsidR="00702C51">
        <w:rPr>
          <w:rFonts w:ascii="Times New Roman" w:hAnsi="Times New Roman" w:cs="Times New Roman"/>
          <w:i/>
          <w:color w:val="FF0000"/>
          <w:sz w:val="24"/>
        </w:rPr>
        <w:tab/>
      </w:r>
    </w:p>
    <w:p w:rsidR="00B434F0" w:rsidRDefault="00B434F0" w:rsidP="0002422C">
      <w:pPr>
        <w:spacing w:after="0"/>
        <w:rPr>
          <w:rFonts w:ascii="Times New Roman" w:hAnsi="Times New Roman" w:cs="Times New Roman"/>
          <w:b/>
        </w:rPr>
      </w:pPr>
    </w:p>
    <w:p w:rsidR="00B434F0" w:rsidRDefault="00B434F0" w:rsidP="0002422C">
      <w:pPr>
        <w:spacing w:after="0"/>
        <w:rPr>
          <w:rFonts w:ascii="Times New Roman" w:hAnsi="Times New Roman" w:cs="Times New Roman"/>
          <w:b/>
        </w:rPr>
      </w:pPr>
    </w:p>
    <w:p w:rsidR="00510BA7" w:rsidRPr="00510BA7" w:rsidRDefault="00510BA7" w:rsidP="00510BA7">
      <w:pPr>
        <w:spacing w:after="0"/>
        <w:jc w:val="right"/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</w:pPr>
      <w:r w:rsidRPr="00510BA7"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  <w:t>NHÓM 10:  Nguyễn Lê Trọng Tiền</w:t>
      </w:r>
    </w:p>
    <w:p w:rsidR="00510BA7" w:rsidRPr="00510BA7" w:rsidRDefault="00510BA7" w:rsidP="00510BA7">
      <w:pPr>
        <w:spacing w:after="0"/>
        <w:jc w:val="right"/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</w:pPr>
      <w:r w:rsidRPr="00510BA7"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  <w:tab/>
        <w:t xml:space="preserve">        Lưu Thị Kiều Oanh</w:t>
      </w:r>
    </w:p>
    <w:p w:rsidR="00510BA7" w:rsidRDefault="00702C51" w:rsidP="00702C51">
      <w:pPr>
        <w:spacing w:after="0"/>
        <w:ind w:left="7200" w:firstLine="720"/>
        <w:rPr>
          <w:rFonts w:ascii="Times New Roman" w:hAnsi="Times New Roman" w:cs="Times New Roman"/>
          <w:b/>
        </w:rPr>
      </w:pP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 2" w:char="F0F5"/>
      </w: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" w:char="F04A"/>
      </w: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 2" w:char="F0F5"/>
      </w:r>
    </w:p>
    <w:p w:rsidR="00510BA7" w:rsidRDefault="00510BA7" w:rsidP="0002422C">
      <w:pPr>
        <w:spacing w:after="0"/>
        <w:rPr>
          <w:rFonts w:ascii="Times New Roman" w:hAnsi="Times New Roman" w:cs="Times New Roman"/>
          <w:b/>
        </w:rPr>
      </w:pPr>
    </w:p>
    <w:p w:rsidR="002559C7" w:rsidRDefault="00433B93" w:rsidP="0002422C">
      <w:pPr>
        <w:spacing w:after="0"/>
        <w:rPr>
          <w:rFonts w:ascii="Times New Roman" w:hAnsi="Times New Roman" w:cs="Times New Roman"/>
          <w:b/>
        </w:rPr>
      </w:pPr>
      <w:r w:rsidRPr="0002422C">
        <w:rPr>
          <w:rFonts w:ascii="Times New Roman" w:hAnsi="Times New Roman" w:cs="Times New Roman"/>
          <w:b/>
        </w:rPr>
        <w:t>Chủ đề 2: Viết chương trình quản lý các mặt hàng được bán trong một cửa hàng điện thoại và thiết bị di động.</w:t>
      </w:r>
    </w:p>
    <w:p w:rsidR="002559C7" w:rsidRDefault="002559C7" w:rsidP="0002422C">
      <w:pPr>
        <w:spacing w:after="0"/>
        <w:rPr>
          <w:rFonts w:ascii="Times New Roman" w:hAnsi="Times New Roman" w:cs="Times New Roman"/>
          <w:b/>
        </w:rPr>
      </w:pPr>
    </w:p>
    <w:p w:rsidR="00FD4BC2" w:rsidRPr="002559C7" w:rsidRDefault="00FD4BC2" w:rsidP="00FD4BC2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u w:val="single"/>
        </w:rPr>
      </w:pPr>
      <w:r w:rsidRPr="002559C7">
        <w:rPr>
          <w:rFonts w:ascii="Times New Roman" w:hAnsi="Times New Roman" w:cs="Times New Roman"/>
          <w:b/>
          <w:u w:val="single"/>
        </w:rPr>
        <w:t>Mô tả:</w:t>
      </w:r>
    </w:p>
    <w:p w:rsidR="00FD4BC2" w:rsidRPr="00FD4BC2" w:rsidRDefault="00FD4BC2" w:rsidP="00FD4BC2">
      <w:pPr>
        <w:spacing w:after="0"/>
        <w:ind w:left="360"/>
        <w:rPr>
          <w:rFonts w:ascii="Times New Roman" w:hAnsi="Times New Roman" w:cs="Times New Roman"/>
          <w:b/>
        </w:rPr>
      </w:pPr>
    </w:p>
    <w:p w:rsidR="00433B93" w:rsidRPr="0002422C" w:rsidRDefault="000A30F0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 xml:space="preserve">- </w:t>
      </w:r>
      <w:r w:rsidR="00433B93" w:rsidRPr="0002422C">
        <w:rPr>
          <w:rFonts w:ascii="Times New Roman" w:hAnsi="Times New Roman" w:cs="Times New Roman"/>
        </w:rPr>
        <w:t>Trong một cửa hàng điện tho</w:t>
      </w:r>
      <w:r w:rsidR="00144116" w:rsidRPr="0002422C">
        <w:rPr>
          <w:rFonts w:ascii="Times New Roman" w:hAnsi="Times New Roman" w:cs="Times New Roman"/>
        </w:rPr>
        <w:t>ại và</w:t>
      </w:r>
      <w:r w:rsidR="00433B93" w:rsidRPr="0002422C">
        <w:rPr>
          <w:rFonts w:ascii="Times New Roman" w:hAnsi="Times New Roman" w:cs="Times New Roman"/>
        </w:rPr>
        <w:t xml:space="preserve"> thiết bị di độ</w:t>
      </w:r>
      <w:r w:rsidR="00144116" w:rsidRPr="0002422C">
        <w:rPr>
          <w:rFonts w:ascii="Times New Roman" w:hAnsi="Times New Roman" w:cs="Times New Roman"/>
        </w:rPr>
        <w:t xml:space="preserve">ng. Trong đó có bán </w:t>
      </w:r>
      <w:r w:rsidR="00433B93" w:rsidRPr="0002422C">
        <w:rPr>
          <w:rFonts w:ascii="Times New Roman" w:hAnsi="Times New Roman" w:cs="Times New Roman"/>
        </w:rPr>
        <w:t>điện thoại bao gồm các thông tin sau: mã điện thoại, tên điện thoại, màu sắc, giá và số lượng điện thoại có trong cửa hàng.</w:t>
      </w:r>
    </w:p>
    <w:p w:rsidR="00F56213" w:rsidRPr="0002422C" w:rsidRDefault="0002422C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 xml:space="preserve">  </w:t>
      </w:r>
      <w:r w:rsidR="00433B93" w:rsidRPr="0002422C">
        <w:rPr>
          <w:rFonts w:ascii="Times New Roman" w:hAnsi="Times New Roman" w:cs="Times New Roman"/>
        </w:rPr>
        <w:t>Ngoài ra, người dùng còn quan tấm đến</w:t>
      </w:r>
      <w:r w:rsidRPr="0002422C">
        <w:rPr>
          <w:rFonts w:ascii="Times New Roman" w:hAnsi="Times New Roman" w:cs="Times New Roman"/>
        </w:rPr>
        <w:t xml:space="preserve"> một số</w:t>
      </w:r>
      <w:r w:rsidR="00433B93" w:rsidRPr="0002422C">
        <w:rPr>
          <w:rFonts w:ascii="Times New Roman" w:hAnsi="Times New Roman" w:cs="Times New Roman"/>
        </w:rPr>
        <w:t xml:space="preserve"> chi tiết</w:t>
      </w:r>
      <w:r w:rsidRPr="0002422C">
        <w:rPr>
          <w:rFonts w:ascii="Times New Roman" w:hAnsi="Times New Roman" w:cs="Times New Roman"/>
        </w:rPr>
        <w:t xml:space="preserve"> của</w:t>
      </w:r>
      <w:r w:rsidR="00433B93" w:rsidRPr="0002422C">
        <w:rPr>
          <w:rFonts w:ascii="Times New Roman" w:hAnsi="Times New Roman" w:cs="Times New Roman"/>
        </w:rPr>
        <w:t xml:space="preserve"> điện thoại như:</w:t>
      </w:r>
    </w:p>
    <w:p w:rsidR="00F56213" w:rsidRPr="0002422C" w:rsidRDefault="00433B9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RAM,</w:t>
      </w:r>
      <w:r w:rsidR="00F56213" w:rsidRPr="0002422C">
        <w:rPr>
          <w:rFonts w:ascii="Times New Roman" w:hAnsi="Times New Roman" w:cs="Times New Roman"/>
        </w:rPr>
        <w:t xml:space="preserve"> ROM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Hệ điều hành(Android,IOS,…..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Hãng sản xuất(Apple, OPPO, SamSung……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120"/>
        <w:ind w:left="760" w:hanging="357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Xuất xứ(USA, China,Korea….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Cổng sạc(micro usb, lightning, type c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Cổng tai nghe(jack 3.5mm, lightning, type c)</w:t>
      </w:r>
    </w:p>
    <w:p w:rsidR="00433B9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 xml:space="preserve"> </w:t>
      </w:r>
      <w:r w:rsidR="00144116" w:rsidRPr="0002422C">
        <w:rPr>
          <w:rFonts w:ascii="Times New Roman" w:hAnsi="Times New Roman" w:cs="Times New Roman"/>
        </w:rPr>
        <w:t>N</w:t>
      </w:r>
      <w:r w:rsidRPr="0002422C">
        <w:rPr>
          <w:rFonts w:ascii="Times New Roman" w:hAnsi="Times New Roman" w:cs="Times New Roman"/>
        </w:rPr>
        <w:t>gày sản xuất</w:t>
      </w:r>
    </w:p>
    <w:p w:rsidR="00F56213" w:rsidRPr="0002422C" w:rsidRDefault="00144116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Độ phân giải có điểm ảnh chiều chiều rộng và điểm ảnh chiều cao tính bằng đơn vị pixel</w:t>
      </w:r>
    </w:p>
    <w:p w:rsidR="00144116" w:rsidRPr="0002422C" w:rsidRDefault="00144116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Máy ảnh có cam trước và sau(số lượng cam trước , sau) và flash(có thể có hoặc không)</w:t>
      </w:r>
    </w:p>
    <w:p w:rsidR="00144116" w:rsidRPr="0002422C" w:rsidRDefault="00144116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Bên cạnh việc bán điện thoại, cửa hàng còn có các thiết bị di động được bán lẻ cho khách hàng bao gồm các mặt hàng sau: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Cốc sạc</w:t>
      </w:r>
      <w:r w:rsidR="00B910DA" w:rsidRPr="0002422C">
        <w:rPr>
          <w:rFonts w:ascii="Times New Roman" w:hAnsi="Times New Roman" w:cs="Times New Roman"/>
        </w:rPr>
        <w:t xml:space="preserve"> có các thông tin sau: ngày sản xuất, cổng ra, công suất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Sạc dự phòng</w:t>
      </w:r>
      <w:r w:rsidR="00B910DA" w:rsidRPr="0002422C">
        <w:rPr>
          <w:rFonts w:ascii="Times New Roman" w:hAnsi="Times New Roman" w:cs="Times New Roman"/>
        </w:rPr>
        <w:t xml:space="preserve"> có các thông tin sau: dung lượng, trọng lượng, ngày sản xuất, cổng vào, cổng ra.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HeadPhone</w:t>
      </w:r>
      <w:r w:rsidR="00B910DA" w:rsidRPr="0002422C">
        <w:rPr>
          <w:rFonts w:ascii="Times New Roman" w:hAnsi="Times New Roman" w:cs="Times New Roman"/>
        </w:rPr>
        <w:t xml:space="preserve"> có 2 loại không dây(bluetooth) hoặc có dây</w:t>
      </w:r>
      <w:r w:rsidR="000A30F0" w:rsidRPr="0002422C">
        <w:rPr>
          <w:rFonts w:ascii="Times New Roman" w:hAnsi="Times New Roman" w:cs="Times New Roman"/>
        </w:rPr>
        <w:t>, jack tai nghe.</w:t>
      </w:r>
      <w:r w:rsidR="00B910DA" w:rsidRPr="0002422C">
        <w:rPr>
          <w:rFonts w:ascii="Times New Roman" w:hAnsi="Times New Roman" w:cs="Times New Roman"/>
        </w:rPr>
        <w:t xml:space="preserve"> 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Thẻ nhớ</w:t>
      </w:r>
      <w:r w:rsidR="000A30F0" w:rsidRPr="0002422C">
        <w:rPr>
          <w:rFonts w:ascii="Times New Roman" w:hAnsi="Times New Roman" w:cs="Times New Roman"/>
        </w:rPr>
        <w:t xml:space="preserve"> để đọc và lưu trữ thông tin bao gồm dung lượng, tốc độ đọc và tốc độ ghi</w:t>
      </w:r>
    </w:p>
    <w:p w:rsidR="00B910DA" w:rsidRPr="0002422C" w:rsidRDefault="00B910DA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Khác....</w:t>
      </w:r>
    </w:p>
    <w:p w:rsidR="000A30F0" w:rsidRPr="0002422C" w:rsidRDefault="000A30F0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-Khách hàng đến cửa hàng mua điện thoại sẽ cần cung cấ</w:t>
      </w:r>
      <w:r w:rsidR="00454C53" w:rsidRPr="0002422C">
        <w:rPr>
          <w:rFonts w:ascii="Times New Roman" w:hAnsi="Times New Roman" w:cs="Times New Roman"/>
        </w:rPr>
        <w:t>p các thông tin như sau: họ tên, ngày sinh,địa chỉ, số CMND</w:t>
      </w:r>
      <w:r w:rsidR="000F4AA4" w:rsidRPr="0002422C">
        <w:rPr>
          <w:rFonts w:ascii="Times New Roman" w:hAnsi="Times New Roman" w:cs="Times New Roman"/>
        </w:rPr>
        <w:t>.Trong đó địa chỉ bao gồm: số nhà, tên đường, tên quận, tên thành phố.Ngoài ra khách hàng còn cung cấp</w:t>
      </w:r>
      <w:r w:rsidR="0082561F" w:rsidRPr="0002422C">
        <w:rPr>
          <w:rFonts w:ascii="Times New Roman" w:hAnsi="Times New Roman" w:cs="Times New Roman"/>
        </w:rPr>
        <w:t xml:space="preserve"> thêm thong tin</w:t>
      </w:r>
      <w:r w:rsidR="000F4AA4" w:rsidRPr="0002422C">
        <w:rPr>
          <w:rFonts w:ascii="Times New Roman" w:hAnsi="Times New Roman" w:cs="Times New Roman"/>
        </w:rPr>
        <w:t xml:space="preserve"> liên hệ bao gồm : </w:t>
      </w:r>
      <w:r w:rsidR="0082561F" w:rsidRPr="0002422C">
        <w:rPr>
          <w:rFonts w:ascii="Times New Roman" w:hAnsi="Times New Roman" w:cs="Times New Roman"/>
        </w:rPr>
        <w:t>email(có thể có hoặc không), số điện thoại, địa chỉ hiện tại.</w:t>
      </w:r>
      <w:r w:rsidR="00454C53" w:rsidRPr="0002422C">
        <w:rPr>
          <w:rFonts w:ascii="Times New Roman" w:hAnsi="Times New Roman" w:cs="Times New Roman"/>
        </w:rPr>
        <w:t xml:space="preserve"> </w:t>
      </w:r>
      <w:r w:rsidR="0082561F" w:rsidRPr="0002422C">
        <w:rPr>
          <w:rFonts w:ascii="Times New Roman" w:hAnsi="Times New Roman" w:cs="Times New Roman"/>
        </w:rPr>
        <w:t>Và tài khoản ngân hàng để thanh toán bao gồm số tài khoả</w:t>
      </w:r>
      <w:r w:rsidR="0002422C" w:rsidRPr="0002422C">
        <w:rPr>
          <w:rFonts w:ascii="Times New Roman" w:hAnsi="Times New Roman" w:cs="Times New Roman"/>
        </w:rPr>
        <w:t>n và tên chi nhánh ngân hàng(Có thể có hoặc không).</w:t>
      </w:r>
    </w:p>
    <w:p w:rsidR="00144116" w:rsidRPr="0002422C" w:rsidRDefault="0082561F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-Nhân viên cũng có các thông tin như khách hàng, chỉ khác ở chỗ tài khoản ngân hàng của nhân viên dùng để nhận lương.</w:t>
      </w:r>
    </w:p>
    <w:p w:rsidR="0082561F" w:rsidRDefault="00BE5F13" w:rsidP="0002422C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ádfsd</w:t>
      </w:r>
      <w:bookmarkStart w:id="0" w:name="_GoBack"/>
      <w:bookmarkEnd w:id="0"/>
    </w:p>
    <w:p w:rsidR="002559C7" w:rsidRDefault="002559C7" w:rsidP="0002422C">
      <w:pPr>
        <w:spacing w:after="0"/>
        <w:rPr>
          <w:rFonts w:ascii="Times New Roman" w:hAnsi="Times New Roman" w:cs="Times New Roman"/>
        </w:rPr>
      </w:pPr>
    </w:p>
    <w:p w:rsidR="00FD4BC2" w:rsidRPr="002559C7" w:rsidRDefault="00FD4BC2" w:rsidP="00FD4BC2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u w:val="single"/>
        </w:rPr>
      </w:pPr>
      <w:r w:rsidRPr="002559C7">
        <w:rPr>
          <w:rFonts w:ascii="Times New Roman" w:hAnsi="Times New Roman" w:cs="Times New Roman"/>
          <w:b/>
          <w:u w:val="single"/>
        </w:rPr>
        <w:lastRenderedPageBreak/>
        <w:t>Phân tích:</w:t>
      </w:r>
    </w:p>
    <w:p w:rsidR="002559C7" w:rsidRPr="002559C7" w:rsidRDefault="002559C7" w:rsidP="002559C7">
      <w:pPr>
        <w:spacing w:after="0"/>
        <w:rPr>
          <w:rFonts w:ascii="Times New Roman" w:hAnsi="Times New Roman" w:cs="Times New Roman"/>
        </w:rPr>
      </w:pPr>
    </w:p>
    <w:p w:rsidR="00FD4BC2" w:rsidRDefault="00FD4BC2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o như mô tả</w:t>
      </w:r>
      <w:r w:rsidR="00297123">
        <w:rPr>
          <w:rFonts w:ascii="Times New Roman" w:hAnsi="Times New Roman" w:cs="Times New Roman"/>
        </w:rPr>
        <w:t xml:space="preserve"> ta xây dựng chương trình có các chức năng của</w:t>
      </w:r>
      <w:r w:rsidR="00B434F0">
        <w:rPr>
          <w:rFonts w:ascii="Times New Roman" w:hAnsi="Times New Roman" w:cs="Times New Roman"/>
        </w:rPr>
        <w:t xml:space="preserve"> các class như sau</w:t>
      </w:r>
      <w:r>
        <w:rPr>
          <w:rFonts w:ascii="Times New Roman" w:hAnsi="Times New Roman" w:cs="Times New Roman"/>
        </w:rPr>
        <w:t xml:space="preserve">: </w:t>
      </w:r>
    </w:p>
    <w:p w:rsidR="002559C7" w:rsidRDefault="002559C7" w:rsidP="00FD4BC2">
      <w:pPr>
        <w:spacing w:after="0"/>
        <w:rPr>
          <w:rFonts w:ascii="Times New Roman" w:hAnsi="Times New Roman" w:cs="Times New Roman"/>
        </w:rPr>
      </w:pPr>
    </w:p>
    <w:p w:rsidR="00297123" w:rsidRDefault="00CF0066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Thêm thông tin</w:t>
      </w:r>
      <w:r w:rsidR="00297123">
        <w:rPr>
          <w:rFonts w:ascii="Times New Roman" w:hAnsi="Times New Roman" w:cs="Times New Roman"/>
        </w:rPr>
        <w:t xml:space="preserve"> của</w:t>
      </w:r>
      <w:r w:rsidR="003805D4">
        <w:rPr>
          <w:rFonts w:ascii="Times New Roman" w:hAnsi="Times New Roman" w:cs="Times New Roman"/>
        </w:rPr>
        <w:t xml:space="preserve"> những sản phẩm được bán, nhân viên, khách hàng</w:t>
      </w:r>
    </w:p>
    <w:p w:rsidR="00CF0066" w:rsidRPr="00CF0066" w:rsidRDefault="00CF0066" w:rsidP="00CF0066">
      <w:pPr>
        <w:pStyle w:val="ListParagraph"/>
        <w:numPr>
          <w:ilvl w:val="0"/>
          <w:numId w:val="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hập thông tin của sản phẩm, nhân viẻn, khách hàng.</w:t>
      </w:r>
    </w:p>
    <w:p w:rsidR="00BD3D88" w:rsidRDefault="00CF0066" w:rsidP="00BD3D88">
      <w:pPr>
        <w:pStyle w:val="ListParagraph"/>
        <w:numPr>
          <w:ilvl w:val="0"/>
          <w:numId w:val="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iểm tra mã sản phẩm , mã nhân viên, mã khách hàng</w:t>
      </w:r>
    </w:p>
    <w:p w:rsidR="00CF0066" w:rsidRDefault="00CF0066" w:rsidP="00CF0066">
      <w:pPr>
        <w:pStyle w:val="ListParagraph"/>
        <w:numPr>
          <w:ilvl w:val="0"/>
          <w:numId w:val="9"/>
        </w:numPr>
        <w:spacing w:after="0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ếu đã tồn tại: tạo mã mới</w:t>
      </w:r>
    </w:p>
    <w:p w:rsidR="00CF0066" w:rsidRPr="00BD3D88" w:rsidRDefault="00CF0066" w:rsidP="00CF0066">
      <w:pPr>
        <w:pStyle w:val="ListParagraph"/>
        <w:numPr>
          <w:ilvl w:val="0"/>
          <w:numId w:val="9"/>
        </w:numPr>
        <w:spacing w:after="0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hưa tồn tại: thêm vào mảng</w:t>
      </w:r>
    </w:p>
    <w:p w:rsidR="003805D4" w:rsidRDefault="003805D4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Viết  phương thức in thông tin sản phẩm, nhân viên, khách hàng và hóa</w:t>
      </w:r>
      <w:r w:rsidR="00510BA7">
        <w:rPr>
          <w:rFonts w:ascii="Times New Roman" w:hAnsi="Times New Roman" w:cs="Times New Roman"/>
        </w:rPr>
        <w:t xml:space="preserve"> đơn .</w:t>
      </w: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Xóa sản phẩ</w:t>
      </w:r>
      <w:r w:rsidR="004676D4"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/>
        </w:rPr>
        <w:t>:</w:t>
      </w:r>
    </w:p>
    <w:p w:rsidR="0019734C" w:rsidRDefault="0019734C" w:rsidP="0019734C">
      <w:pPr>
        <w:pStyle w:val="ListParagraph"/>
        <w:numPr>
          <w:ilvl w:val="0"/>
          <w:numId w:val="10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ìm sản phẩm cần xóa</w:t>
      </w:r>
    </w:p>
    <w:p w:rsidR="004676D4" w:rsidRDefault="004676D4" w:rsidP="004676D4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ếu tìm thấy sản phẩm: thì xóa sản phẩm</w:t>
      </w:r>
    </w:p>
    <w:p w:rsidR="004676D4" w:rsidRPr="004676D4" w:rsidRDefault="004676D4" w:rsidP="004676D4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ếu không tìm thấy thì đưa ra thông báo không tìm thấy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+Viết phương thức ghi tất cả thông tin xuống file.txt: 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sản phẩm: TTSP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nhân viên: NV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khách hàng: KH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hóa đơn: HD.txt</w:t>
      </w:r>
    </w:p>
    <w:p w:rsidR="003805D4" w:rsidRDefault="003805D4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Truy xuất thông tin khách hàng bằng cách đọ</w:t>
      </w:r>
      <w:r w:rsidR="00510BA7">
        <w:rPr>
          <w:rFonts w:ascii="Times New Roman" w:hAnsi="Times New Roman" w:cs="Times New Roman"/>
        </w:rPr>
        <w:t>c các file.txt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Phương thức tính số lượng sản phẩm còn lại trong cửa hàng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B434F0" w:rsidRDefault="00B434F0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Sơ đồ lớp:</w:t>
      </w:r>
    </w:p>
    <w:p w:rsidR="00B434F0" w:rsidRDefault="0019734C" w:rsidP="00FD4BC2">
      <w:pPr>
        <w:spacing w:after="0"/>
        <w:rPr>
          <w:rFonts w:ascii="Times New Roman" w:hAnsi="Times New Roman" w:cs="Times New Roman"/>
        </w:rPr>
      </w:pPr>
      <w:r>
        <w:object w:dxaOrig="27804" w:dyaOrig="23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pt;height:391.5pt" o:ole="">
            <v:imagedata r:id="rId8" o:title=""/>
          </v:shape>
          <o:OLEObject Type="Embed" ProgID="Visio.Drawing.11" ShapeID="_x0000_i1025" DrawAspect="Content" ObjectID="_1655217411" r:id="rId9"/>
        </w:object>
      </w:r>
    </w:p>
    <w:p w:rsidR="0056609F" w:rsidRPr="00FD4BC2" w:rsidRDefault="0056609F" w:rsidP="00FD4BC2">
      <w:pPr>
        <w:spacing w:after="0"/>
        <w:rPr>
          <w:rFonts w:ascii="Times New Roman" w:hAnsi="Times New Roman" w:cs="Times New Roman"/>
        </w:rPr>
      </w:pPr>
    </w:p>
    <w:p w:rsidR="0082561F" w:rsidRPr="0002422C" w:rsidRDefault="0082561F" w:rsidP="0002422C">
      <w:pPr>
        <w:pStyle w:val="ListParagraph"/>
        <w:spacing w:after="0"/>
        <w:rPr>
          <w:rFonts w:ascii="Times New Roman" w:hAnsi="Times New Roman" w:cs="Times New Roman"/>
        </w:rPr>
      </w:pPr>
    </w:p>
    <w:p w:rsidR="0082561F" w:rsidRPr="0002422C" w:rsidRDefault="0082561F" w:rsidP="0002422C">
      <w:pPr>
        <w:pStyle w:val="ListParagraph"/>
        <w:spacing w:after="0"/>
        <w:rPr>
          <w:rFonts w:ascii="Times New Roman" w:hAnsi="Times New Roman" w:cs="Times New Roman"/>
        </w:rPr>
      </w:pPr>
    </w:p>
    <w:sectPr w:rsidR="0082561F" w:rsidRPr="0002422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55AD" w:rsidRDefault="00A155AD" w:rsidP="00433B93">
      <w:pPr>
        <w:spacing w:after="0" w:line="240" w:lineRule="auto"/>
      </w:pPr>
      <w:r>
        <w:separator/>
      </w:r>
    </w:p>
  </w:endnote>
  <w:endnote w:type="continuationSeparator" w:id="0">
    <w:p w:rsidR="00A155AD" w:rsidRDefault="00A155AD" w:rsidP="00433B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55AD" w:rsidRDefault="00A155AD" w:rsidP="00433B93">
      <w:pPr>
        <w:spacing w:after="0" w:line="240" w:lineRule="auto"/>
      </w:pPr>
      <w:r>
        <w:separator/>
      </w:r>
    </w:p>
  </w:footnote>
  <w:footnote w:type="continuationSeparator" w:id="0">
    <w:p w:rsidR="00A155AD" w:rsidRDefault="00A155AD" w:rsidP="00433B9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AA21CF"/>
    <w:multiLevelType w:val="hybridMultilevel"/>
    <w:tmpl w:val="907E9C4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DD3D47"/>
    <w:multiLevelType w:val="hybridMultilevel"/>
    <w:tmpl w:val="12B4C0DE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0EB57114"/>
    <w:multiLevelType w:val="hybridMultilevel"/>
    <w:tmpl w:val="BA2E2B06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 w15:restartNumberingAfterBreak="0">
    <w:nsid w:val="3B03286D"/>
    <w:multiLevelType w:val="hybridMultilevel"/>
    <w:tmpl w:val="3392B0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B201AA"/>
    <w:multiLevelType w:val="hybridMultilevel"/>
    <w:tmpl w:val="13CC0184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" w15:restartNumberingAfterBreak="0">
    <w:nsid w:val="4E270313"/>
    <w:multiLevelType w:val="hybridMultilevel"/>
    <w:tmpl w:val="CD2EE852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6AF4543"/>
    <w:multiLevelType w:val="hybridMultilevel"/>
    <w:tmpl w:val="FA3EC632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59D5079D"/>
    <w:multiLevelType w:val="hybridMultilevel"/>
    <w:tmpl w:val="8F344BD8"/>
    <w:lvl w:ilvl="0" w:tplc="04090005">
      <w:start w:val="1"/>
      <w:numFmt w:val="bullet"/>
      <w:lvlText w:val=""/>
      <w:lvlJc w:val="left"/>
      <w:pPr>
        <w:ind w:left="7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5B0751EC"/>
    <w:multiLevelType w:val="hybridMultilevel"/>
    <w:tmpl w:val="462692A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5E483BB7"/>
    <w:multiLevelType w:val="hybridMultilevel"/>
    <w:tmpl w:val="2AF0A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EB11F2D"/>
    <w:multiLevelType w:val="hybridMultilevel"/>
    <w:tmpl w:val="F3BCFE7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3"/>
  </w:num>
  <w:num w:numId="4">
    <w:abstractNumId w:val="5"/>
  </w:num>
  <w:num w:numId="5">
    <w:abstractNumId w:val="9"/>
  </w:num>
  <w:num w:numId="6">
    <w:abstractNumId w:val="8"/>
  </w:num>
  <w:num w:numId="7">
    <w:abstractNumId w:val="0"/>
  </w:num>
  <w:num w:numId="8">
    <w:abstractNumId w:val="7"/>
  </w:num>
  <w:num w:numId="9">
    <w:abstractNumId w:val="1"/>
  </w:num>
  <w:num w:numId="10">
    <w:abstractNumId w:val="1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AB7"/>
    <w:rsid w:val="0002422C"/>
    <w:rsid w:val="000A30F0"/>
    <w:rsid w:val="000F4AA4"/>
    <w:rsid w:val="001176F9"/>
    <w:rsid w:val="00144116"/>
    <w:rsid w:val="0019734C"/>
    <w:rsid w:val="002559C7"/>
    <w:rsid w:val="00297123"/>
    <w:rsid w:val="002B7C4D"/>
    <w:rsid w:val="002F6C48"/>
    <w:rsid w:val="003805D4"/>
    <w:rsid w:val="00433B93"/>
    <w:rsid w:val="00454C53"/>
    <w:rsid w:val="004676D4"/>
    <w:rsid w:val="00510BA7"/>
    <w:rsid w:val="0056609F"/>
    <w:rsid w:val="00586B66"/>
    <w:rsid w:val="00702C51"/>
    <w:rsid w:val="007A0AB7"/>
    <w:rsid w:val="0082561F"/>
    <w:rsid w:val="00863A98"/>
    <w:rsid w:val="00A155AD"/>
    <w:rsid w:val="00AD3F57"/>
    <w:rsid w:val="00B434F0"/>
    <w:rsid w:val="00B50543"/>
    <w:rsid w:val="00B910DA"/>
    <w:rsid w:val="00BD3D88"/>
    <w:rsid w:val="00BE5F13"/>
    <w:rsid w:val="00C23DA5"/>
    <w:rsid w:val="00CF0066"/>
    <w:rsid w:val="00F56213"/>
    <w:rsid w:val="00F86B13"/>
    <w:rsid w:val="00F90841"/>
    <w:rsid w:val="00FD4B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FC7F07"/>
  <w15:chartTrackingRefBased/>
  <w15:docId w15:val="{23A1A93B-BC54-445E-8A58-30F40AC44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3B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3B93"/>
  </w:style>
  <w:style w:type="paragraph" w:styleId="Footer">
    <w:name w:val="footer"/>
    <w:basedOn w:val="Normal"/>
    <w:link w:val="FooterChar"/>
    <w:uiPriority w:val="99"/>
    <w:unhideWhenUsed/>
    <w:rsid w:val="00433B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3B93"/>
  </w:style>
  <w:style w:type="paragraph" w:styleId="ListParagraph">
    <w:name w:val="List Paragraph"/>
    <w:basedOn w:val="Normal"/>
    <w:uiPriority w:val="34"/>
    <w:qFormat/>
    <w:rsid w:val="00F5621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76ADDD-93B9-498A-9D1B-D46ECF091A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2</TotalTime>
  <Pages>3</Pages>
  <Words>407</Words>
  <Characters>232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ều Oanh</dc:creator>
  <cp:keywords/>
  <dc:description/>
  <cp:lastModifiedBy>DELL</cp:lastModifiedBy>
  <cp:revision>9</cp:revision>
  <dcterms:created xsi:type="dcterms:W3CDTF">2020-06-25T14:25:00Z</dcterms:created>
  <dcterms:modified xsi:type="dcterms:W3CDTF">2020-07-02T10:50:00Z</dcterms:modified>
</cp:coreProperties>
</file>